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8763D" w:rsidRDefault="0008763D"/>
    <w:p w:rsidR="00D8146F" w:rsidRDefault="00D8146F">
      <w:r>
        <w:t>Arbol utilizado:</w:t>
      </w:r>
    </w:p>
    <w:p w:rsidR="00D8146F" w:rsidRDefault="0008763D">
      <w:r>
        <w:object w:dxaOrig="12526" w:dyaOrig="6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219pt" o:ole="">
            <v:imagedata r:id="rId6" o:title=""/>
          </v:shape>
          <o:OLEObject Type="Embed" ProgID="Visio.Drawing.15" ShapeID="_x0000_i1025" DrawAspect="Content" ObjectID="_1557176745" r:id="rId7"/>
        </w:object>
      </w:r>
    </w:p>
    <w:p w:rsidR="00D8146F" w:rsidRDefault="00D8146F">
      <w:r>
        <w:t>Salida de programa:</w:t>
      </w:r>
    </w:p>
    <w:p w:rsidR="0008763D" w:rsidRDefault="0008763D">
      <w:r>
        <w:rPr>
          <w:noProof/>
        </w:rPr>
        <w:drawing>
          <wp:inline distT="0" distB="0" distL="0" distR="0" wp14:anchorId="1A85E0C6" wp14:editId="5517EC93">
            <wp:extent cx="5612130" cy="3679190"/>
            <wp:effectExtent l="0" t="0" r="762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679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763D" w:rsidRDefault="0008763D"/>
    <w:p w:rsidR="0008763D" w:rsidRDefault="0008763D">
      <w:r>
        <w:rPr>
          <w:noProof/>
        </w:rPr>
        <w:lastRenderedPageBreak/>
        <w:drawing>
          <wp:inline distT="0" distB="0" distL="0" distR="0" wp14:anchorId="7DF28521" wp14:editId="473C0351">
            <wp:extent cx="5612130" cy="3679190"/>
            <wp:effectExtent l="0" t="0" r="762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679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146F" w:rsidRPr="00D8146F" w:rsidRDefault="00D8146F">
      <w:pPr>
        <w:rPr>
          <w:lang w:val="es-ES"/>
        </w:rPr>
      </w:pPr>
      <w:r w:rsidRPr="00D8146F">
        <w:rPr>
          <w:lang w:val="es-ES"/>
        </w:rPr>
        <w:t>Conclusion</w:t>
      </w:r>
    </w:p>
    <w:p w:rsidR="00D8146F" w:rsidRPr="00D8146F" w:rsidRDefault="00D8146F">
      <w:pPr>
        <w:rPr>
          <w:lang w:val="es-ES"/>
        </w:rPr>
      </w:pPr>
      <w:r w:rsidRPr="00D8146F">
        <w:rPr>
          <w:lang w:val="es-ES"/>
        </w:rPr>
        <w:t>Solamente hubo ciertos conflictos de en cuanto a la estructura conceptual de las funciones de arbol, pero como era una sola práctica, se decidi</w:t>
      </w:r>
      <w:r>
        <w:rPr>
          <w:lang w:val="es-ES"/>
        </w:rPr>
        <w:t>ó poner las dos funciones (árbol de expresión y rutas posibles) en el mismo archivo de árb</w:t>
      </w:r>
      <w:bookmarkStart w:id="0" w:name="_GoBack"/>
      <w:bookmarkEnd w:id="0"/>
      <w:r>
        <w:rPr>
          <w:lang w:val="es-ES"/>
        </w:rPr>
        <w:t>ol y no separar al árbol de expresión como un subtipo de árbol binario (esto era lo deseable). También surgieron dudas a hora de saber si la manera en la que se implementó la entrada de árbol binario fue eficiente o no (lo más probable es que no es nada eficiente), pero de ahí en fuera solamente son detalles (que afectan demasiado y hacen que el código sea de mala calidad).</w:t>
      </w:r>
    </w:p>
    <w:sectPr w:rsidR="00D8146F" w:rsidRPr="00D8146F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65D95" w:rsidRDefault="00E65D95" w:rsidP="0008763D">
      <w:pPr>
        <w:spacing w:after="0" w:line="240" w:lineRule="auto"/>
      </w:pPr>
      <w:r>
        <w:separator/>
      </w:r>
    </w:p>
  </w:endnote>
  <w:endnote w:type="continuationSeparator" w:id="0">
    <w:p w:rsidR="00E65D95" w:rsidRDefault="00E65D95" w:rsidP="000876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65D95" w:rsidRDefault="00E65D95" w:rsidP="0008763D">
      <w:pPr>
        <w:spacing w:after="0" w:line="240" w:lineRule="auto"/>
      </w:pPr>
      <w:r>
        <w:separator/>
      </w:r>
    </w:p>
  </w:footnote>
  <w:footnote w:type="continuationSeparator" w:id="0">
    <w:p w:rsidR="00E65D95" w:rsidRDefault="00E65D95" w:rsidP="0008763D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763D"/>
    <w:rsid w:val="0006590D"/>
    <w:rsid w:val="0008763D"/>
    <w:rsid w:val="002C4B8C"/>
    <w:rsid w:val="00A14F5F"/>
    <w:rsid w:val="00A73E85"/>
    <w:rsid w:val="00C42805"/>
    <w:rsid w:val="00D8146F"/>
    <w:rsid w:val="00E65D95"/>
    <w:rsid w:val="00F713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DBB55F"/>
  <w15:chartTrackingRefBased/>
  <w15:docId w15:val="{7607A204-3FAD-45BF-A199-ABF43A7914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8763D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8763D"/>
  </w:style>
  <w:style w:type="paragraph" w:styleId="Footer">
    <w:name w:val="footer"/>
    <w:basedOn w:val="Normal"/>
    <w:link w:val="FooterChar"/>
    <w:uiPriority w:val="99"/>
    <w:unhideWhenUsed/>
    <w:rsid w:val="0008763D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8763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2</Pages>
  <Words>103</Words>
  <Characters>591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ven</dc:creator>
  <cp:keywords/>
  <dc:description/>
  <cp:lastModifiedBy>Seven</cp:lastModifiedBy>
  <cp:revision>1</cp:revision>
  <dcterms:created xsi:type="dcterms:W3CDTF">2017-05-25T05:01:00Z</dcterms:created>
  <dcterms:modified xsi:type="dcterms:W3CDTF">2017-05-25T05:19:00Z</dcterms:modified>
</cp:coreProperties>
</file>